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FD30A67" w14:textId="77777777" w:rsidR="007174D9" w:rsidRDefault="007174D9" w:rsidP="007174D9">
      <w:pPr>
        <w:pStyle w:val="a6"/>
        <w:jc w:val="center"/>
        <w:rPr>
          <w:u w:val="single"/>
        </w:rPr>
      </w:pPr>
      <w:r>
        <w:rPr>
          <w:lang w:val="uk-UA"/>
        </w:rPr>
        <w:object w:dxaOrig="825" w:dyaOrig="1125" w14:anchorId="0E83FE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5pt;height:56.25pt" o:ole="" fillcolor="window">
            <v:imagedata r:id="rId4" o:title=""/>
          </v:shape>
          <o:OLEObject Type="Embed" ProgID="Visio.Drawing.11" ShapeID="_x0000_i1025" DrawAspect="Content" ObjectID="_1662287690" r:id="rId5"/>
        </w:object>
      </w:r>
    </w:p>
    <w:p w14:paraId="3E430974" w14:textId="77777777" w:rsidR="007174D9" w:rsidRDefault="007174D9" w:rsidP="007174D9">
      <w:pPr>
        <w:pStyle w:val="a6"/>
        <w:jc w:val="center"/>
        <w:rPr>
          <w:smallCaps/>
          <w:sz w:val="20"/>
          <w:szCs w:val="20"/>
        </w:rPr>
      </w:pPr>
    </w:p>
    <w:p w14:paraId="2CCE8088" w14:textId="77777777" w:rsidR="007174D9" w:rsidRDefault="007174D9" w:rsidP="007174D9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14:paraId="0925AFA3" w14:textId="77777777" w:rsidR="007174D9" w:rsidRDefault="007174D9" w:rsidP="007174D9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14:paraId="05CFA59C" w14:textId="77777777" w:rsidR="007174D9" w:rsidRDefault="007174D9" w:rsidP="007174D9">
      <w:pPr>
        <w:pStyle w:val="a6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14:paraId="0A10F74A" w14:textId="77777777" w:rsidR="007174D9" w:rsidRDefault="007174D9" w:rsidP="007174D9">
      <w:pPr>
        <w:pStyle w:val="FR1"/>
        <w:rPr>
          <w:sz w:val="20"/>
        </w:rPr>
      </w:pPr>
    </w:p>
    <w:p w14:paraId="47EB8C67" w14:textId="66F6898B" w:rsidR="007174D9" w:rsidRDefault="007174D9" w:rsidP="007174D9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E42CD4">
        <w:rPr>
          <w:sz w:val="28"/>
          <w:szCs w:val="28"/>
          <w:lang w:val="uk-UA"/>
        </w:rPr>
        <w:t xml:space="preserve">22.09.2020 </w:t>
      </w:r>
      <w:r>
        <w:rPr>
          <w:sz w:val="28"/>
          <w:szCs w:val="28"/>
          <w:lang w:val="uk-UA"/>
        </w:rPr>
        <w:t xml:space="preserve"> № </w:t>
      </w:r>
      <w:r w:rsidR="00E42CD4">
        <w:rPr>
          <w:sz w:val="28"/>
          <w:szCs w:val="28"/>
          <w:lang w:val="uk-UA"/>
        </w:rPr>
        <w:t xml:space="preserve"> 507</w:t>
      </w:r>
    </w:p>
    <w:p w14:paraId="32761FF0" w14:textId="77777777" w:rsidR="007174D9" w:rsidRDefault="007174D9" w:rsidP="007174D9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956"/>
      </w:tblGrid>
      <w:tr w:rsidR="007174D9" w14:paraId="2ED02975" w14:textId="77777777" w:rsidTr="007174D9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78B40FD4" w14:textId="77777777" w:rsidR="007174D9" w:rsidRDefault="007174D9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 xml:space="preserve">Про  внесення </w:t>
            </w:r>
            <w:r>
              <w:rPr>
                <w:b/>
                <w:sz w:val="28"/>
                <w:szCs w:val="28"/>
                <w:lang w:eastAsia="en-US"/>
              </w:rPr>
              <w:t xml:space="preserve"> 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змін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до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рішення виконавчого комітету  від </w:t>
            </w:r>
            <w:r>
              <w:rPr>
                <w:b/>
                <w:sz w:val="28"/>
                <w:szCs w:val="28"/>
                <w:lang w:eastAsia="en-US"/>
              </w:rPr>
              <w:t xml:space="preserve"> 2</w:t>
            </w:r>
            <w:r>
              <w:rPr>
                <w:b/>
                <w:sz w:val="28"/>
                <w:szCs w:val="28"/>
                <w:lang w:val="uk-UA" w:eastAsia="en-US"/>
              </w:rPr>
              <w:t>1.06.</w:t>
            </w:r>
            <w:r>
              <w:rPr>
                <w:b/>
                <w:sz w:val="28"/>
                <w:szCs w:val="28"/>
                <w:lang w:eastAsia="en-US"/>
              </w:rPr>
              <w:t>2016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 № 332 «Про організацію перевезення пасажирів   на  </w:t>
            </w:r>
            <w:r>
              <w:rPr>
                <w:b/>
                <w:sz w:val="28"/>
                <w:szCs w:val="28"/>
                <w:lang w:eastAsia="en-US"/>
              </w:rPr>
              <w:t xml:space="preserve">  </w:t>
            </w:r>
            <w:r>
              <w:rPr>
                <w:b/>
                <w:sz w:val="28"/>
                <w:szCs w:val="28"/>
                <w:lang w:val="uk-UA" w:eastAsia="en-US"/>
              </w:rPr>
              <w:t>постійних</w:t>
            </w:r>
            <w:r>
              <w:rPr>
                <w:b/>
                <w:sz w:val="28"/>
                <w:szCs w:val="28"/>
                <w:lang w:eastAsia="en-US"/>
              </w:rPr>
              <w:t xml:space="preserve">     </w:t>
            </w:r>
            <w:r>
              <w:rPr>
                <w:b/>
                <w:sz w:val="28"/>
                <w:szCs w:val="28"/>
                <w:lang w:val="uk-UA" w:eastAsia="en-US"/>
              </w:rPr>
              <w:t>міських автобусних маршрутах м. Суми»</w:t>
            </w:r>
          </w:p>
        </w:tc>
      </w:tr>
      <w:tr w:rsidR="007174D9" w14:paraId="7E704C1F" w14:textId="77777777" w:rsidTr="007174D9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02D347A6" w14:textId="77777777" w:rsidR="007174D9" w:rsidRDefault="007174D9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14:paraId="35253089" w14:textId="77777777" w:rsidR="00D10671" w:rsidRDefault="00D10671" w:rsidP="00D10671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повідно до пункту 42 Постанови Кабінету Міністрів України від 22.07.2020 № 641 «Про встановлення карантину та запровадження посилених протиепідемічних заходів на території із значним поширенням гострої респіраторної хвороби </w:t>
      </w:r>
      <w:r>
        <w:rPr>
          <w:sz w:val="28"/>
          <w:szCs w:val="28"/>
          <w:lang w:val="en-US"/>
        </w:rPr>
        <w:t>COVID</w:t>
      </w:r>
      <w:r>
        <w:rPr>
          <w:sz w:val="28"/>
          <w:szCs w:val="28"/>
          <w:lang w:val="uk-UA"/>
        </w:rPr>
        <w:t xml:space="preserve">-19, спричиненої коронавірусом </w:t>
      </w:r>
      <w:r>
        <w:rPr>
          <w:sz w:val="28"/>
          <w:szCs w:val="28"/>
          <w:lang w:val="en-US"/>
        </w:rPr>
        <w:t>SARS</w:t>
      </w:r>
      <w:r w:rsidRPr="00D10671">
        <w:rPr>
          <w:sz w:val="28"/>
          <w:szCs w:val="28"/>
          <w:lang w:val="uk-UA"/>
        </w:rPr>
        <w:t>-</w:t>
      </w:r>
      <w:r>
        <w:rPr>
          <w:sz w:val="28"/>
          <w:szCs w:val="28"/>
          <w:lang w:val="en-US"/>
        </w:rPr>
        <w:t>CoV</w:t>
      </w:r>
      <w:r w:rsidRPr="00D10671">
        <w:rPr>
          <w:sz w:val="28"/>
          <w:szCs w:val="28"/>
          <w:lang w:val="uk-UA"/>
        </w:rPr>
        <w:t>-2</w:t>
      </w:r>
      <w:r>
        <w:rPr>
          <w:sz w:val="28"/>
          <w:szCs w:val="28"/>
          <w:lang w:val="uk-UA"/>
        </w:rPr>
        <w:t xml:space="preserve">»,  згідно до листа ПП «Согор» від 18.08.2020 № 034, відповідно  до статті 7 Закону України «Про автомобільний  транспорт», керуючись статтею 40 Закону України «Про місцеве самоврядування в Україні», </w:t>
      </w:r>
      <w:r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14:paraId="6EC3B821" w14:textId="77777777" w:rsidR="007174D9" w:rsidRDefault="007174D9" w:rsidP="00D10671">
      <w:pPr>
        <w:pStyle w:val="a6"/>
        <w:ind w:firstLine="708"/>
        <w:jc w:val="both"/>
        <w:rPr>
          <w:sz w:val="20"/>
          <w:szCs w:val="20"/>
          <w:lang w:val="uk-UA"/>
        </w:rPr>
      </w:pPr>
    </w:p>
    <w:p w14:paraId="657BCB50" w14:textId="77777777" w:rsidR="007174D9" w:rsidRDefault="007174D9" w:rsidP="007174D9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14:paraId="5933A9AE" w14:textId="77777777" w:rsidR="007174D9" w:rsidRDefault="007174D9" w:rsidP="007174D9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Внести зміни 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, що додаються.</w:t>
      </w:r>
    </w:p>
    <w:p w14:paraId="2E016E73" w14:textId="77777777" w:rsidR="007174D9" w:rsidRDefault="007174D9" w:rsidP="007174D9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14:paraId="07F6FD62" w14:textId="77777777" w:rsidR="007174D9" w:rsidRDefault="007174D9" w:rsidP="007174D9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14:paraId="296356A5" w14:textId="77777777" w:rsidR="005F2F7E" w:rsidRDefault="005F2F7E" w:rsidP="007174D9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14:paraId="62FFBAB3" w14:textId="77777777" w:rsidR="005F2F7E" w:rsidRDefault="007B12D4" w:rsidP="00136643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>іськ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ий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голов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а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О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Лисенко</w:t>
      </w:r>
    </w:p>
    <w:p w14:paraId="07AA5F2A" w14:textId="77777777" w:rsidR="005F2F7E" w:rsidRDefault="005F2F7E" w:rsidP="00136643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2E118495" w14:textId="77777777" w:rsidR="00136643" w:rsidRDefault="00136643" w:rsidP="00136643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sz w:val="27"/>
          <w:szCs w:val="27"/>
          <w:lang w:val="uk-UA"/>
        </w:rPr>
      </w:pPr>
    </w:p>
    <w:p w14:paraId="7118160D" w14:textId="77777777" w:rsidR="007174D9" w:rsidRDefault="007174D9" w:rsidP="007174D9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Яковенко, 700-667</w:t>
      </w:r>
    </w:p>
    <w:p w14:paraId="4412ED54" w14:textId="77777777" w:rsidR="007174D9" w:rsidRDefault="007174D9" w:rsidP="007174D9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 xml:space="preserve">Розіслати: </w:t>
      </w:r>
      <w:r w:rsidR="005F2F7E">
        <w:rPr>
          <w:rFonts w:ascii="Times New Roman" w:hAnsi="Times New Roman" w:cs="Times New Roman"/>
          <w:sz w:val="27"/>
          <w:szCs w:val="27"/>
          <w:lang w:val="uk-UA"/>
        </w:rPr>
        <w:t>Паку</w:t>
      </w:r>
      <w:r>
        <w:rPr>
          <w:rFonts w:ascii="Times New Roman" w:hAnsi="Times New Roman" w:cs="Times New Roman"/>
          <w:sz w:val="27"/>
          <w:szCs w:val="27"/>
          <w:lang w:val="uk-UA"/>
        </w:rPr>
        <w:t xml:space="preserve"> </w:t>
      </w:r>
      <w:r w:rsidR="005F2F7E">
        <w:rPr>
          <w:rFonts w:ascii="Times New Roman" w:hAnsi="Times New Roman" w:cs="Times New Roman"/>
          <w:sz w:val="27"/>
          <w:szCs w:val="27"/>
          <w:lang w:val="uk-UA"/>
        </w:rPr>
        <w:t>С</w:t>
      </w:r>
      <w:r>
        <w:rPr>
          <w:rFonts w:ascii="Times New Roman" w:hAnsi="Times New Roman" w:cs="Times New Roman"/>
          <w:sz w:val="27"/>
          <w:szCs w:val="27"/>
          <w:lang w:val="uk-UA"/>
        </w:rPr>
        <w:t>.</w:t>
      </w:r>
      <w:r w:rsidR="005F2F7E">
        <w:rPr>
          <w:rFonts w:ascii="Times New Roman" w:hAnsi="Times New Roman" w:cs="Times New Roman"/>
          <w:sz w:val="27"/>
          <w:szCs w:val="27"/>
          <w:lang w:val="uk-UA"/>
        </w:rPr>
        <w:t>Я</w:t>
      </w:r>
      <w:r>
        <w:rPr>
          <w:rFonts w:ascii="Times New Roman" w:hAnsi="Times New Roman" w:cs="Times New Roman"/>
          <w:sz w:val="27"/>
          <w:szCs w:val="27"/>
          <w:lang w:val="uk-UA"/>
        </w:rPr>
        <w:t xml:space="preserve">., Яковенку С.В., </w:t>
      </w:r>
      <w:r w:rsidR="005F2F7E">
        <w:rPr>
          <w:rFonts w:ascii="Times New Roman" w:hAnsi="Times New Roman" w:cs="Times New Roman"/>
          <w:sz w:val="27"/>
          <w:szCs w:val="27"/>
          <w:lang w:val="uk-UA"/>
        </w:rPr>
        <w:t>ПП</w:t>
      </w:r>
      <w:r w:rsidR="007B12D4">
        <w:rPr>
          <w:rFonts w:ascii="Times New Roman" w:hAnsi="Times New Roman" w:cs="Times New Roman"/>
          <w:sz w:val="27"/>
          <w:szCs w:val="27"/>
          <w:lang w:val="uk-UA"/>
        </w:rPr>
        <w:t xml:space="preserve"> «С</w:t>
      </w:r>
      <w:r w:rsidR="005F2F7E">
        <w:rPr>
          <w:rFonts w:ascii="Times New Roman" w:hAnsi="Times New Roman" w:cs="Times New Roman"/>
          <w:sz w:val="27"/>
          <w:szCs w:val="27"/>
          <w:lang w:val="uk-UA"/>
        </w:rPr>
        <w:t>огор</w:t>
      </w:r>
      <w:r w:rsidR="007B12D4">
        <w:rPr>
          <w:rFonts w:ascii="Times New Roman" w:hAnsi="Times New Roman" w:cs="Times New Roman"/>
          <w:sz w:val="27"/>
          <w:szCs w:val="27"/>
          <w:lang w:val="uk-UA"/>
        </w:rPr>
        <w:t>»</w:t>
      </w:r>
    </w:p>
    <w:p w14:paraId="25278C0E" w14:textId="77777777"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                           Додаток </w:t>
      </w:r>
    </w:p>
    <w:p w14:paraId="7934B512" w14:textId="77777777" w:rsidR="007174D9" w:rsidRDefault="007174D9" w:rsidP="007174D9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14:paraId="76137862" w14:textId="16935646" w:rsidR="007174D9" w:rsidRDefault="007174D9" w:rsidP="007174D9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</w:t>
      </w:r>
      <w:r w:rsidR="00E42CD4">
        <w:rPr>
          <w:rFonts w:ascii="Times New Roman" w:hAnsi="Times New Roman" w:cs="Times New Roman"/>
          <w:sz w:val="28"/>
          <w:szCs w:val="28"/>
          <w:lang w:val="uk-UA"/>
        </w:rPr>
        <w:t>22.09.202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№ </w:t>
      </w:r>
      <w:r w:rsidR="00E42CD4">
        <w:rPr>
          <w:rFonts w:ascii="Times New Roman" w:hAnsi="Times New Roman" w:cs="Times New Roman"/>
          <w:sz w:val="28"/>
          <w:szCs w:val="28"/>
          <w:lang w:val="uk-UA"/>
        </w:rPr>
        <w:t xml:space="preserve"> 507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</w:t>
      </w:r>
    </w:p>
    <w:p w14:paraId="63FE49C0" w14:textId="77777777"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14:paraId="2D603839" w14:textId="77777777"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14:paraId="5F59A4A4" w14:textId="77777777"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14:paraId="0D0E21CA" w14:textId="77777777" w:rsidR="007174D9" w:rsidRDefault="007174D9" w:rsidP="007174D9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міни </w:t>
      </w:r>
    </w:p>
    <w:p w14:paraId="7232FFAC" w14:textId="77777777" w:rsidR="007174D9" w:rsidRDefault="007174D9" w:rsidP="007174D9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</w:t>
      </w:r>
    </w:p>
    <w:p w14:paraId="298759A7" w14:textId="77777777"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14:paraId="4887325C" w14:textId="77777777"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14:paraId="05A3D355" w14:textId="77777777"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14:paraId="78EF2A88" w14:textId="77777777"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позиції «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Звичайний режим руху</w:t>
      </w:r>
      <w:r>
        <w:rPr>
          <w:rFonts w:ascii="Times New Roman" w:hAnsi="Times New Roman" w:cs="Times New Roman"/>
          <w:sz w:val="28"/>
          <w:szCs w:val="28"/>
          <w:lang w:val="uk-UA"/>
        </w:rPr>
        <w:t>»:</w:t>
      </w:r>
    </w:p>
    <w:p w14:paraId="0A3FAEA0" w14:textId="77777777"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1. Рядк</w:t>
      </w:r>
      <w:r w:rsidR="007B12D4">
        <w:rPr>
          <w:rFonts w:ascii="Times New Roman" w:hAnsi="Times New Roman" w:cs="Times New Roman"/>
          <w:sz w:val="28"/>
          <w:szCs w:val="28"/>
          <w:lang w:val="uk-UA"/>
        </w:rPr>
        <w:t>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14:paraId="481AF67C" w14:textId="77777777"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«</w:t>
      </w:r>
    </w:p>
    <w:tbl>
      <w:tblPr>
        <w:tblStyle w:val="a7"/>
        <w:tblW w:w="0" w:type="auto"/>
        <w:tblInd w:w="392" w:type="dxa"/>
        <w:tblLook w:val="04A0" w:firstRow="1" w:lastRow="0" w:firstColumn="1" w:lastColumn="0" w:noHBand="0" w:noVBand="1"/>
      </w:tblPr>
      <w:tblGrid>
        <w:gridCol w:w="1208"/>
        <w:gridCol w:w="5155"/>
        <w:gridCol w:w="2590"/>
      </w:tblGrid>
      <w:tr w:rsidR="00490888" w:rsidRPr="001C20AE" w14:paraId="77A168F5" w14:textId="77777777" w:rsidTr="004C34F3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EBC07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302F3D" w14:textId="77777777" w:rsidR="00490888" w:rsidRPr="00490888" w:rsidRDefault="00490888" w:rsidP="00490888">
            <w:pPr>
              <w:pStyle w:val="a6"/>
              <w:rPr>
                <w:b/>
                <w:bCs/>
                <w:sz w:val="28"/>
                <w:szCs w:val="28"/>
                <w:lang w:val="uk-UA"/>
              </w:rPr>
            </w:pPr>
            <w:r w:rsidRPr="00490888"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14:paraId="4F90F0B4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Роменська</w:t>
            </w:r>
          </w:p>
          <w:p w14:paraId="066F166A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Чорновола</w:t>
            </w:r>
          </w:p>
          <w:p w14:paraId="6EBB9EFF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Іллінська</w:t>
            </w:r>
          </w:p>
          <w:p w14:paraId="2ECF8936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пл. Покровська</w:t>
            </w:r>
          </w:p>
          <w:p w14:paraId="6ACF97BC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Харківська</w:t>
            </w:r>
          </w:p>
          <w:p w14:paraId="38FCED33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Богуна</w:t>
            </w:r>
          </w:p>
          <w:p w14:paraId="5A249890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Паркова</w:t>
            </w:r>
          </w:p>
          <w:p w14:paraId="48FDC0C0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Борова</w:t>
            </w:r>
          </w:p>
          <w:p w14:paraId="49D869EE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14:paraId="0E64A3AF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Серпнева</w:t>
            </w:r>
          </w:p>
          <w:p w14:paraId="45E82A58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Охтирська</w:t>
            </w:r>
          </w:p>
          <w:p w14:paraId="76AD4D87" w14:textId="77777777" w:rsidR="00490888" w:rsidRPr="00490888" w:rsidRDefault="00490888" w:rsidP="00490888">
            <w:pPr>
              <w:pStyle w:val="a6"/>
              <w:rPr>
                <w:b/>
                <w:bCs/>
                <w:sz w:val="28"/>
                <w:szCs w:val="28"/>
                <w:lang w:val="uk-UA"/>
              </w:rPr>
            </w:pPr>
            <w:r w:rsidRPr="00490888"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8432E5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8</w:t>
            </w:r>
          </w:p>
        </w:tc>
      </w:tr>
    </w:tbl>
    <w:p w14:paraId="06448342" w14:textId="77777777"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»</w:t>
      </w:r>
    </w:p>
    <w:p w14:paraId="0D6C1F05" w14:textId="77777777"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14:paraId="07EEC475" w14:textId="77777777"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Style w:val="a7"/>
        <w:tblW w:w="0" w:type="auto"/>
        <w:tblInd w:w="392" w:type="dxa"/>
        <w:tblLook w:val="04A0" w:firstRow="1" w:lastRow="0" w:firstColumn="1" w:lastColumn="0" w:noHBand="0" w:noVBand="1"/>
      </w:tblPr>
      <w:tblGrid>
        <w:gridCol w:w="1208"/>
        <w:gridCol w:w="5150"/>
        <w:gridCol w:w="2595"/>
      </w:tblGrid>
      <w:tr w:rsidR="00490888" w14:paraId="0428FFB4" w14:textId="77777777" w:rsidTr="00D500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F37479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C83A19" w14:textId="77777777" w:rsidR="00490888" w:rsidRPr="00490888" w:rsidRDefault="00490888" w:rsidP="00490888">
            <w:pPr>
              <w:pStyle w:val="a6"/>
              <w:rPr>
                <w:b/>
                <w:bCs/>
                <w:sz w:val="28"/>
                <w:szCs w:val="28"/>
                <w:lang w:val="uk-UA"/>
              </w:rPr>
            </w:pPr>
            <w:r w:rsidRPr="00490888"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14:paraId="2F69998A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Роменська</w:t>
            </w:r>
          </w:p>
          <w:p w14:paraId="01340F6A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Чорновола</w:t>
            </w:r>
          </w:p>
          <w:p w14:paraId="45400589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Іллінська</w:t>
            </w:r>
          </w:p>
          <w:p w14:paraId="4421432B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пл. Покровська</w:t>
            </w:r>
          </w:p>
          <w:p w14:paraId="4B1AAB3A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Харківська</w:t>
            </w:r>
          </w:p>
          <w:p w14:paraId="5927AB68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Богуна</w:t>
            </w:r>
          </w:p>
          <w:p w14:paraId="61E79EBA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Паркова</w:t>
            </w:r>
          </w:p>
          <w:p w14:paraId="0DC13FA2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Борова</w:t>
            </w:r>
          </w:p>
          <w:p w14:paraId="49B2D935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14:paraId="6D43984C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Серпнева</w:t>
            </w:r>
          </w:p>
          <w:p w14:paraId="553697D7" w14:textId="77777777"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Охтирська</w:t>
            </w:r>
          </w:p>
          <w:p w14:paraId="2A6BF33D" w14:textId="77777777" w:rsidR="00490888" w:rsidRPr="00490888" w:rsidRDefault="00490888" w:rsidP="00490888">
            <w:pPr>
              <w:pStyle w:val="a6"/>
              <w:rPr>
                <w:b/>
                <w:bCs/>
                <w:sz w:val="28"/>
                <w:szCs w:val="28"/>
                <w:lang w:val="uk-UA"/>
              </w:rPr>
            </w:pPr>
            <w:r w:rsidRPr="00490888"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5F46BA" w14:textId="77777777" w:rsidR="00490888" w:rsidRPr="00490888" w:rsidRDefault="00490888" w:rsidP="00945C8B">
            <w:pPr>
              <w:pStyle w:val="a6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945C8B">
              <w:rPr>
                <w:sz w:val="28"/>
                <w:szCs w:val="28"/>
                <w:lang w:val="uk-UA"/>
              </w:rPr>
              <w:t>0</w:t>
            </w:r>
          </w:p>
        </w:tc>
      </w:tr>
    </w:tbl>
    <w:p w14:paraId="33E63D5C" w14:textId="77777777" w:rsidR="007174D9" w:rsidRDefault="007174D9" w:rsidP="007174D9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;</w:t>
      </w:r>
    </w:p>
    <w:p w14:paraId="22CCC944" w14:textId="77777777"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2. Рядок </w:t>
      </w:r>
    </w:p>
    <w:p w14:paraId="2551FD30" w14:textId="77777777"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7174D9" w14:paraId="0385CEDA" w14:textId="77777777" w:rsidTr="007174D9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14:paraId="556AD8DA" w14:textId="77777777" w:rsidR="007174D9" w:rsidRDefault="007174D9">
            <w:pPr>
              <w:pStyle w:val="a3"/>
              <w:spacing w:line="256" w:lineRule="auto"/>
              <w:jc w:val="center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F0E08CB" w14:textId="77777777" w:rsidR="007174D9" w:rsidRDefault="007174D9">
            <w:pPr>
              <w:pStyle w:val="a3"/>
              <w:spacing w:line="256" w:lineRule="auto"/>
              <w:jc w:val="center"/>
              <w:rPr>
                <w:b/>
                <w:bCs/>
                <w:sz w:val="28"/>
                <w:szCs w:val="28"/>
                <w:u w:val="single"/>
                <w:lang w:val="uk-UA" w:eastAsia="en-US"/>
              </w:rPr>
            </w:pPr>
            <w:r>
              <w:rPr>
                <w:rStyle w:val="a8"/>
                <w:sz w:val="28"/>
                <w:szCs w:val="28"/>
                <w:u w:val="single"/>
                <w:lang w:val="uk-UA" w:eastAsia="en-US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14:paraId="58745FA3" w14:textId="77777777" w:rsidR="007174D9" w:rsidRDefault="007174D9" w:rsidP="0044584F">
            <w:pPr>
              <w:pStyle w:val="a3"/>
              <w:spacing w:line="256" w:lineRule="auto"/>
              <w:jc w:val="center"/>
              <w:rPr>
                <w:b/>
                <w:bCs/>
                <w:sz w:val="28"/>
                <w:szCs w:val="28"/>
                <w:lang w:val="uk-UA" w:eastAsia="en-US"/>
              </w:rPr>
            </w:pPr>
            <w:r>
              <w:rPr>
                <w:rStyle w:val="a8"/>
                <w:sz w:val="28"/>
                <w:szCs w:val="28"/>
                <w:lang w:val="uk-UA" w:eastAsia="en-US"/>
              </w:rPr>
              <w:t>3</w:t>
            </w:r>
            <w:r w:rsidR="008D31FF">
              <w:rPr>
                <w:rStyle w:val="a8"/>
                <w:sz w:val="28"/>
                <w:szCs w:val="28"/>
                <w:lang w:val="uk-UA" w:eastAsia="en-US"/>
              </w:rPr>
              <w:t>3</w:t>
            </w:r>
            <w:r w:rsidR="0044584F">
              <w:rPr>
                <w:rStyle w:val="a8"/>
                <w:sz w:val="28"/>
                <w:szCs w:val="28"/>
                <w:lang w:val="uk-UA" w:eastAsia="en-US"/>
              </w:rPr>
              <w:t>4</w:t>
            </w:r>
          </w:p>
        </w:tc>
      </w:tr>
    </w:tbl>
    <w:p w14:paraId="3F5D447B" w14:textId="77777777"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»</w:t>
      </w:r>
    </w:p>
    <w:p w14:paraId="781900DE" w14:textId="77777777"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</w:t>
      </w:r>
    </w:p>
    <w:p w14:paraId="72432AD9" w14:textId="77777777"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14:paraId="15CFBDBF" w14:textId="77777777"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14:paraId="5DAF060D" w14:textId="77777777"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7174D9" w14:paraId="2B18434F" w14:textId="77777777" w:rsidTr="007174D9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14:paraId="1E880D5F" w14:textId="77777777" w:rsidR="007174D9" w:rsidRDefault="007174D9">
            <w:pPr>
              <w:pStyle w:val="a3"/>
              <w:spacing w:line="256" w:lineRule="auto"/>
              <w:jc w:val="center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475B786" w14:textId="77777777" w:rsidR="007174D9" w:rsidRDefault="007174D9">
            <w:pPr>
              <w:pStyle w:val="a3"/>
              <w:spacing w:line="256" w:lineRule="auto"/>
              <w:jc w:val="center"/>
              <w:rPr>
                <w:b/>
                <w:bCs/>
                <w:sz w:val="28"/>
                <w:szCs w:val="28"/>
                <w:u w:val="single"/>
                <w:lang w:val="uk-UA" w:eastAsia="en-US"/>
              </w:rPr>
            </w:pPr>
            <w:r>
              <w:rPr>
                <w:rStyle w:val="a8"/>
                <w:sz w:val="28"/>
                <w:szCs w:val="28"/>
                <w:u w:val="single"/>
                <w:lang w:val="uk-UA" w:eastAsia="en-US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14:paraId="130E6A7F" w14:textId="77777777" w:rsidR="007174D9" w:rsidRDefault="007174D9" w:rsidP="0044584F">
            <w:pPr>
              <w:pStyle w:val="a3"/>
              <w:spacing w:line="256" w:lineRule="auto"/>
              <w:jc w:val="center"/>
              <w:rPr>
                <w:b/>
                <w:bCs/>
                <w:sz w:val="28"/>
                <w:szCs w:val="28"/>
                <w:lang w:val="uk-UA" w:eastAsia="en-US"/>
              </w:rPr>
            </w:pPr>
            <w:r>
              <w:rPr>
                <w:rStyle w:val="a8"/>
                <w:sz w:val="28"/>
                <w:szCs w:val="28"/>
                <w:lang w:val="uk-UA" w:eastAsia="en-US"/>
              </w:rPr>
              <w:t>3</w:t>
            </w:r>
            <w:r w:rsidR="00490888">
              <w:rPr>
                <w:rStyle w:val="a8"/>
                <w:sz w:val="28"/>
                <w:szCs w:val="28"/>
                <w:lang w:val="uk-UA" w:eastAsia="en-US"/>
              </w:rPr>
              <w:t>3</w:t>
            </w:r>
            <w:r w:rsidR="0044584F">
              <w:rPr>
                <w:rStyle w:val="a8"/>
                <w:sz w:val="28"/>
                <w:szCs w:val="28"/>
                <w:lang w:val="uk-UA" w:eastAsia="en-US"/>
              </w:rPr>
              <w:t>6</w:t>
            </w:r>
          </w:p>
        </w:tc>
      </w:tr>
    </w:tbl>
    <w:p w14:paraId="5CDAF7E0" w14:textId="77777777"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».</w:t>
      </w:r>
    </w:p>
    <w:p w14:paraId="576445D5" w14:textId="77777777"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</w:t>
      </w:r>
    </w:p>
    <w:p w14:paraId="3CD7E714" w14:textId="77777777"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14:paraId="41C8B6EB" w14:textId="77777777" w:rsidR="007174D9" w:rsidRDefault="007174D9" w:rsidP="007174D9">
      <w:pPr>
        <w:pStyle w:val="a6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14:paraId="4C1E283E" w14:textId="77777777" w:rsidR="007174D9" w:rsidRDefault="007174D9" w:rsidP="007174D9">
      <w:pPr>
        <w:pStyle w:val="a6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ачальник відділу транспорту,</w:t>
      </w:r>
    </w:p>
    <w:p w14:paraId="3BFAA851" w14:textId="77777777" w:rsidR="007174D9" w:rsidRDefault="007174D9" w:rsidP="007174D9">
      <w:pPr>
        <w:pStyle w:val="a6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r>
        <w:rPr>
          <w:b/>
          <w:bCs/>
          <w:sz w:val="28"/>
          <w:szCs w:val="28"/>
          <w:lang w:val="uk-UA"/>
        </w:rPr>
        <w:t>язку та телекомунікаційних послуг                                 С.В. Яковенко</w:t>
      </w:r>
    </w:p>
    <w:p w14:paraId="1A180471" w14:textId="77777777" w:rsidR="007174D9" w:rsidRDefault="007174D9" w:rsidP="007174D9">
      <w:pPr>
        <w:spacing w:after="0" w:line="240" w:lineRule="auto"/>
        <w:ind w:firstLine="0"/>
        <w:rPr>
          <w:lang w:val="uk-UA"/>
        </w:rPr>
      </w:pPr>
    </w:p>
    <w:p w14:paraId="266F34CD" w14:textId="77777777" w:rsidR="007174D9" w:rsidRDefault="007174D9" w:rsidP="007174D9">
      <w:pPr>
        <w:rPr>
          <w:lang w:val="uk-UA"/>
        </w:rPr>
      </w:pPr>
    </w:p>
    <w:p w14:paraId="13495678" w14:textId="77777777" w:rsidR="007174D9" w:rsidRDefault="007174D9" w:rsidP="007174D9">
      <w:pPr>
        <w:rPr>
          <w:lang w:val="uk-UA"/>
        </w:rPr>
      </w:pPr>
    </w:p>
    <w:p w14:paraId="7F8703B2" w14:textId="77777777" w:rsidR="007174D9" w:rsidRDefault="007174D9" w:rsidP="007174D9">
      <w:pPr>
        <w:rPr>
          <w:lang w:val="uk-UA"/>
        </w:rPr>
      </w:pPr>
    </w:p>
    <w:p w14:paraId="79A5B627" w14:textId="77777777" w:rsidR="007174D9" w:rsidRDefault="007174D9" w:rsidP="007174D9">
      <w:pPr>
        <w:rPr>
          <w:lang w:val="uk-UA"/>
        </w:rPr>
      </w:pPr>
    </w:p>
    <w:p w14:paraId="6549E4FC" w14:textId="77777777" w:rsidR="007174D9" w:rsidRDefault="007174D9" w:rsidP="007174D9">
      <w:pPr>
        <w:rPr>
          <w:lang w:val="uk-UA"/>
        </w:rPr>
      </w:pPr>
    </w:p>
    <w:p w14:paraId="5EE28A43" w14:textId="77777777" w:rsidR="007174D9" w:rsidRDefault="007174D9" w:rsidP="007174D9">
      <w:pPr>
        <w:rPr>
          <w:lang w:val="uk-UA"/>
        </w:rPr>
      </w:pPr>
    </w:p>
    <w:p w14:paraId="33DF09B4" w14:textId="77777777" w:rsidR="00C225A3" w:rsidRPr="007174D9" w:rsidRDefault="00C225A3">
      <w:pPr>
        <w:rPr>
          <w:lang w:val="uk-UA"/>
        </w:rPr>
      </w:pPr>
    </w:p>
    <w:sectPr w:rsidR="00C225A3" w:rsidRPr="007174D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06B93"/>
    <w:rsid w:val="00136643"/>
    <w:rsid w:val="001C20AE"/>
    <w:rsid w:val="0044584F"/>
    <w:rsid w:val="00490888"/>
    <w:rsid w:val="005F2F7E"/>
    <w:rsid w:val="00696ED6"/>
    <w:rsid w:val="007174D9"/>
    <w:rsid w:val="007B12D4"/>
    <w:rsid w:val="008D31FF"/>
    <w:rsid w:val="00906B93"/>
    <w:rsid w:val="00945C8B"/>
    <w:rsid w:val="00C225A3"/>
    <w:rsid w:val="00D10671"/>
    <w:rsid w:val="00E42CD4"/>
    <w:rsid w:val="00F868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1490407"/>
  <w15:chartTrackingRefBased/>
  <w15:docId w15:val="{BCB78FA4-E098-4565-80C5-B30BB884EA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174D9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174D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semiHidden/>
    <w:unhideWhenUsed/>
    <w:rsid w:val="007174D9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Верхний колонтитул Знак"/>
    <w:basedOn w:val="a0"/>
    <w:link w:val="a4"/>
    <w:uiPriority w:val="99"/>
    <w:semiHidden/>
    <w:rsid w:val="007174D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1"/>
    <w:qFormat/>
    <w:rsid w:val="007174D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uiPriority w:val="99"/>
    <w:rsid w:val="007174D9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7">
    <w:name w:val="Table Grid"/>
    <w:basedOn w:val="a1"/>
    <w:uiPriority w:val="59"/>
    <w:rsid w:val="007174D9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Emphasis"/>
    <w:basedOn w:val="a0"/>
    <w:qFormat/>
    <w:rsid w:val="007174D9"/>
    <w:rPr>
      <w:i/>
      <w:iCs/>
    </w:rPr>
  </w:style>
  <w:style w:type="paragraph" w:styleId="a9">
    <w:name w:val="Balloon Text"/>
    <w:basedOn w:val="a"/>
    <w:link w:val="aa"/>
    <w:uiPriority w:val="99"/>
    <w:semiHidden/>
    <w:unhideWhenUsed/>
    <w:rsid w:val="00696ED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696ED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3727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48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17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80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3</Pages>
  <Words>408</Words>
  <Characters>2329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Пользователь</cp:lastModifiedBy>
  <cp:revision>26</cp:revision>
  <cp:lastPrinted>2020-09-09T11:40:00Z</cp:lastPrinted>
  <dcterms:created xsi:type="dcterms:W3CDTF">2019-10-28T09:26:00Z</dcterms:created>
  <dcterms:modified xsi:type="dcterms:W3CDTF">2020-09-22T10:48:00Z</dcterms:modified>
</cp:coreProperties>
</file>